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747" w:rsidRDefault="000A7CD8" w:rsidP="00C52771">
      <w:pPr>
        <w:pStyle w:val="a3"/>
      </w:pPr>
      <w:r>
        <w:t>代建项目管理工作</w:t>
      </w:r>
      <w:r w:rsidR="00D05062">
        <w:t>内容</w:t>
      </w:r>
    </w:p>
    <w:p w:rsidR="000A7CD8" w:rsidRDefault="000A7CD8" w:rsidP="00C52771">
      <w:pPr>
        <w:pStyle w:val="1"/>
        <w:numPr>
          <w:ilvl w:val="0"/>
          <w:numId w:val="24"/>
        </w:numPr>
      </w:pPr>
      <w:r>
        <w:rPr>
          <w:rFonts w:hint="eastAsia"/>
        </w:rPr>
        <w:t>全过程代建项目管理流程图</w:t>
      </w:r>
    </w:p>
    <w:p w:rsidR="000A7CD8" w:rsidRDefault="00A7758C" w:rsidP="00A7758C">
      <w:pPr>
        <w:ind w:leftChars="-607" w:left="-1275"/>
      </w:pPr>
      <w:r>
        <w:object w:dxaOrig="11145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25pt;height:492.75pt" o:ole="">
            <v:imagedata r:id="rId5" o:title=""/>
          </v:shape>
          <o:OLEObject Type="Embed" ProgID="Visio.Drawing.11" ShapeID="_x0000_i1025" DrawAspect="Content" ObjectID="_1560177201" r:id="rId6"/>
        </w:object>
      </w:r>
    </w:p>
    <w:p w:rsidR="00E06E4A" w:rsidRDefault="00E06E4A" w:rsidP="0069208B">
      <w:pPr>
        <w:pStyle w:val="1"/>
        <w:numPr>
          <w:ilvl w:val="0"/>
          <w:numId w:val="24"/>
        </w:numPr>
      </w:pPr>
      <w:r>
        <w:rPr>
          <w:rFonts w:hint="eastAsia"/>
        </w:rPr>
        <w:lastRenderedPageBreak/>
        <w:t>决策阶段</w:t>
      </w:r>
      <w:r w:rsidR="00753155">
        <w:rPr>
          <w:rFonts w:hint="eastAsia"/>
        </w:rPr>
        <w:t>管理</w:t>
      </w:r>
    </w:p>
    <w:p w:rsidR="001D4EB0" w:rsidRDefault="001D4EB0" w:rsidP="001D4EB0">
      <w:pPr>
        <w:pStyle w:val="a4"/>
      </w:pPr>
      <w:r>
        <w:rPr>
          <w:rFonts w:hint="eastAsia"/>
        </w:rPr>
        <w:t>决策阶段各参与方工作内容一览表</w:t>
      </w:r>
    </w:p>
    <w:tbl>
      <w:tblPr>
        <w:tblStyle w:val="a5"/>
        <w:tblpPr w:leftFromText="180" w:rightFromText="180" w:vertAnchor="text" w:horzAnchor="margin" w:tblpXSpec="center" w:tblpY="1"/>
        <w:tblW w:w="5946" w:type="pct"/>
        <w:tblLook w:val="04A0" w:firstRow="1" w:lastRow="0" w:firstColumn="1" w:lastColumn="0" w:noHBand="0" w:noVBand="1"/>
      </w:tblPr>
      <w:tblGrid>
        <w:gridCol w:w="567"/>
        <w:gridCol w:w="569"/>
        <w:gridCol w:w="1928"/>
        <w:gridCol w:w="1139"/>
        <w:gridCol w:w="1139"/>
        <w:gridCol w:w="1139"/>
        <w:gridCol w:w="1139"/>
        <w:gridCol w:w="1139"/>
        <w:gridCol w:w="1107"/>
      </w:tblGrid>
      <w:tr w:rsidR="00710894" w:rsidTr="00710894">
        <w:tc>
          <w:tcPr>
            <w:tcW w:w="288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阶段</w:t>
            </w:r>
          </w:p>
        </w:tc>
        <w:tc>
          <w:tcPr>
            <w:tcW w:w="289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9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工作任务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委托单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使用单位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代建单位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工程咨询单位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发展改革部门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环保部门</w:t>
            </w:r>
          </w:p>
        </w:tc>
        <w:tc>
          <w:tcPr>
            <w:tcW w:w="562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规划部门</w:t>
            </w:r>
          </w:p>
        </w:tc>
      </w:tr>
      <w:tr w:rsidR="00710894" w:rsidTr="00710894">
        <w:tc>
          <w:tcPr>
            <w:tcW w:w="288" w:type="pct"/>
            <w:vMerge w:val="restar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决策阶段</w:t>
            </w: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</w:p>
        </w:tc>
        <w:tc>
          <w:tcPr>
            <w:tcW w:w="9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项目建议书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562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</w:p>
        </w:tc>
        <w:tc>
          <w:tcPr>
            <w:tcW w:w="9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项目选址意见书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562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审批</w:t>
            </w:r>
          </w:p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</w:p>
        </w:tc>
        <w:tc>
          <w:tcPr>
            <w:tcW w:w="9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环境影响评价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审批</w:t>
            </w:r>
          </w:p>
        </w:tc>
        <w:tc>
          <w:tcPr>
            <w:tcW w:w="562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</w:p>
        </w:tc>
        <w:tc>
          <w:tcPr>
            <w:tcW w:w="9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节能评估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562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</w:p>
        </w:tc>
        <w:tc>
          <w:tcPr>
            <w:tcW w:w="9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可行性研究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  <w:tc>
          <w:tcPr>
            <w:tcW w:w="562" w:type="pct"/>
          </w:tcPr>
          <w:p w:rsidR="001D4EB0" w:rsidRDefault="001D4EB0" w:rsidP="001D4EB0">
            <w:pPr>
              <w:rPr>
                <w:rFonts w:hint="eastAsia"/>
              </w:rPr>
            </w:pPr>
          </w:p>
        </w:tc>
      </w:tr>
    </w:tbl>
    <w:p w:rsidR="001D4EB0" w:rsidRDefault="00B0658F" w:rsidP="00B0658F">
      <w:pPr>
        <w:pStyle w:val="a4"/>
      </w:pPr>
      <w:r>
        <w:rPr>
          <w:rFonts w:hint="eastAsia"/>
        </w:rPr>
        <w:t>代建项目决策阶段工作流程图</w:t>
      </w:r>
    </w:p>
    <w:p w:rsidR="00B0658F" w:rsidRDefault="00B0658F" w:rsidP="00B0658F"/>
    <w:p w:rsidR="00B0658F" w:rsidRPr="00B0658F" w:rsidRDefault="00B0658F" w:rsidP="00B0658F">
      <w:pPr>
        <w:rPr>
          <w:rFonts w:hint="eastAsia"/>
        </w:rPr>
      </w:pPr>
      <w:bookmarkStart w:id="0" w:name="_GoBack"/>
      <w:bookmarkEnd w:id="0"/>
    </w:p>
    <w:p w:rsidR="0009652F" w:rsidRPr="0009652F" w:rsidRDefault="0009652F" w:rsidP="0009652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:rsidR="0009652F" w:rsidRPr="0009652F" w:rsidRDefault="0009652F" w:rsidP="0009652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 w:hint="eastAsia"/>
          <w:b/>
          <w:bCs/>
          <w:vanish/>
          <w:sz w:val="32"/>
          <w:szCs w:val="32"/>
        </w:rPr>
      </w:pPr>
    </w:p>
    <w:p w:rsidR="0087132D" w:rsidRDefault="0087132D" w:rsidP="0009652F">
      <w:pPr>
        <w:pStyle w:val="2"/>
        <w:numPr>
          <w:ilvl w:val="1"/>
          <w:numId w:val="1"/>
        </w:numPr>
      </w:pPr>
      <w:r>
        <w:rPr>
          <w:rFonts w:hint="eastAsia"/>
        </w:rPr>
        <w:t>编制项目建议书</w:t>
      </w:r>
    </w:p>
    <w:p w:rsidR="005A55BC" w:rsidRDefault="005A55BC" w:rsidP="005A55BC">
      <w:r>
        <w:t>工作内容</w:t>
      </w:r>
      <w:r>
        <w:rPr>
          <w:rFonts w:hint="eastAsia"/>
        </w:rPr>
        <w:t>：</w:t>
      </w:r>
    </w:p>
    <w:p w:rsidR="005A55BC" w:rsidRDefault="005A55BC" w:rsidP="005A55BC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组织工程咨询单位编制项目建议书，在编制过程中进行督促、协调</w:t>
      </w:r>
    </w:p>
    <w:p w:rsidR="005A55BC" w:rsidRPr="005A55BC" w:rsidRDefault="005A55BC" w:rsidP="005A55BC">
      <w:pPr>
        <w:pStyle w:val="a6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对编制完成的项目建议书进行初步审核，审核合格后报发展改革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项目选址意见书</w:t>
      </w:r>
    </w:p>
    <w:p w:rsidR="00D34254" w:rsidRDefault="00D34254" w:rsidP="00D34254">
      <w:r>
        <w:t>工作内容</w:t>
      </w:r>
      <w:r>
        <w:rPr>
          <w:rFonts w:hint="eastAsia"/>
        </w:rPr>
        <w:t>：</w:t>
      </w:r>
    </w:p>
    <w:p w:rsidR="00D34254" w:rsidRDefault="00D34254" w:rsidP="00D3425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组织工程咨询单位编制项目选址意见书，在编制过程中进行督促、协调</w:t>
      </w:r>
    </w:p>
    <w:p w:rsidR="00D34254" w:rsidRPr="00D34254" w:rsidRDefault="00D34254" w:rsidP="00D34254">
      <w:pPr>
        <w:pStyle w:val="a6"/>
        <w:numPr>
          <w:ilvl w:val="0"/>
          <w:numId w:val="28"/>
        </w:numPr>
        <w:ind w:firstLineChars="0"/>
        <w:rPr>
          <w:rFonts w:hint="eastAsia"/>
        </w:rPr>
      </w:pPr>
      <w:r>
        <w:rPr>
          <w:rFonts w:hint="eastAsia"/>
        </w:rPr>
        <w:t>对编制完成的项目选址意见书进行初步审核，审核合格后报规划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环境影响评价报告</w:t>
      </w:r>
    </w:p>
    <w:p w:rsidR="00C0674F" w:rsidRDefault="00C0674F" w:rsidP="00C0674F">
      <w:r>
        <w:t>工作内容</w:t>
      </w:r>
      <w:r>
        <w:rPr>
          <w:rFonts w:hint="eastAsia"/>
        </w:rPr>
        <w:t>：</w:t>
      </w:r>
    </w:p>
    <w:p w:rsidR="00C0674F" w:rsidRDefault="00C0674F" w:rsidP="00C0674F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组织工程咨询单位编制</w:t>
      </w:r>
      <w:r>
        <w:rPr>
          <w:rFonts w:hint="eastAsia"/>
        </w:rPr>
        <w:t>环境影响评价报告</w:t>
      </w:r>
      <w:r>
        <w:rPr>
          <w:rFonts w:hint="eastAsia"/>
        </w:rPr>
        <w:t>，在编制过程中进行督促、协调</w:t>
      </w:r>
    </w:p>
    <w:p w:rsidR="00C0674F" w:rsidRPr="00C0674F" w:rsidRDefault="00C0674F" w:rsidP="00C0674F">
      <w:pPr>
        <w:pStyle w:val="a6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对编制完成的</w:t>
      </w:r>
      <w:r>
        <w:rPr>
          <w:rFonts w:hint="eastAsia"/>
        </w:rPr>
        <w:t>环境影响评价报告</w:t>
      </w:r>
      <w:r>
        <w:rPr>
          <w:rFonts w:hint="eastAsia"/>
        </w:rPr>
        <w:t>进行初步审核，审核合格后报</w:t>
      </w:r>
      <w:r>
        <w:rPr>
          <w:rFonts w:hint="eastAsia"/>
        </w:rPr>
        <w:t>环保</w:t>
      </w:r>
      <w:r>
        <w:rPr>
          <w:rFonts w:hint="eastAsia"/>
        </w:rPr>
        <w:t>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t>节能评估报告</w:t>
      </w:r>
    </w:p>
    <w:p w:rsidR="00353C31" w:rsidRDefault="00353C31" w:rsidP="00353C31">
      <w:r>
        <w:t>工作内容</w:t>
      </w:r>
      <w:r>
        <w:rPr>
          <w:rFonts w:hint="eastAsia"/>
        </w:rPr>
        <w:t>：</w:t>
      </w:r>
    </w:p>
    <w:p w:rsidR="00353C31" w:rsidRDefault="00353C31" w:rsidP="00353C31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组织工程咨询单位编制</w:t>
      </w:r>
      <w:r w:rsidR="00624ECB">
        <w:rPr>
          <w:rFonts w:hint="eastAsia"/>
        </w:rPr>
        <w:t>节能评估报告</w:t>
      </w:r>
      <w:r>
        <w:rPr>
          <w:rFonts w:hint="eastAsia"/>
        </w:rPr>
        <w:t>，在编制过程中进行督促、协调</w:t>
      </w:r>
    </w:p>
    <w:p w:rsidR="00353C31" w:rsidRPr="00353C31" w:rsidRDefault="00353C31" w:rsidP="00353C31">
      <w:pPr>
        <w:pStyle w:val="a6"/>
        <w:numPr>
          <w:ilvl w:val="0"/>
          <w:numId w:val="31"/>
        </w:numPr>
        <w:ind w:firstLineChars="0"/>
        <w:rPr>
          <w:rFonts w:hint="eastAsia"/>
        </w:rPr>
      </w:pPr>
      <w:r>
        <w:rPr>
          <w:rFonts w:hint="eastAsia"/>
        </w:rPr>
        <w:t>对编制完成的</w:t>
      </w:r>
      <w:r w:rsidR="00624ECB">
        <w:rPr>
          <w:rFonts w:hint="eastAsia"/>
        </w:rPr>
        <w:t>节能评估</w:t>
      </w:r>
      <w:r>
        <w:rPr>
          <w:rFonts w:hint="eastAsia"/>
        </w:rPr>
        <w:t>报告进行初步审核，审核合格后报环保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lastRenderedPageBreak/>
        <w:t>可行性研究报告</w:t>
      </w:r>
    </w:p>
    <w:p w:rsidR="00B20B87" w:rsidRDefault="00B20B87" w:rsidP="00B20B87">
      <w:r>
        <w:t>工作内容</w:t>
      </w:r>
      <w:r>
        <w:rPr>
          <w:rFonts w:hint="eastAsia"/>
        </w:rPr>
        <w:t>：</w:t>
      </w:r>
    </w:p>
    <w:p w:rsidR="00B20B87" w:rsidRDefault="00B20B87" w:rsidP="00B20B87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组织工程咨询单位编制</w:t>
      </w:r>
      <w:r w:rsidR="00EC7E83">
        <w:rPr>
          <w:rFonts w:hint="eastAsia"/>
        </w:rPr>
        <w:t>可行性研究</w:t>
      </w:r>
      <w:r>
        <w:rPr>
          <w:rFonts w:hint="eastAsia"/>
        </w:rPr>
        <w:t>报告，在编制过程中进行督促、协调</w:t>
      </w:r>
    </w:p>
    <w:p w:rsidR="00B20B87" w:rsidRPr="00B20B87" w:rsidRDefault="00B20B87" w:rsidP="00B20B87">
      <w:pPr>
        <w:pStyle w:val="a6"/>
        <w:numPr>
          <w:ilvl w:val="0"/>
          <w:numId w:val="32"/>
        </w:numPr>
        <w:ind w:firstLineChars="0"/>
        <w:rPr>
          <w:rFonts w:hint="eastAsia"/>
        </w:rPr>
      </w:pPr>
      <w:r>
        <w:rPr>
          <w:rFonts w:hint="eastAsia"/>
        </w:rPr>
        <w:t>对编制完成的</w:t>
      </w:r>
      <w:r w:rsidR="00EC7E83">
        <w:rPr>
          <w:rFonts w:hint="eastAsia"/>
        </w:rPr>
        <w:t>可行性研究</w:t>
      </w:r>
      <w:r>
        <w:rPr>
          <w:rFonts w:hint="eastAsia"/>
        </w:rPr>
        <w:t>报告进行初步审核，审核合格后报</w:t>
      </w:r>
      <w:r w:rsidR="00974CB5">
        <w:rPr>
          <w:rFonts w:hint="eastAsia"/>
        </w:rPr>
        <w:t>发展改革</w:t>
      </w:r>
      <w:r>
        <w:rPr>
          <w:rFonts w:hint="eastAsia"/>
        </w:rPr>
        <w:t>部门审批</w:t>
      </w:r>
    </w:p>
    <w:p w:rsidR="0087132D" w:rsidRDefault="0087132D" w:rsidP="0087132D">
      <w:pPr>
        <w:pStyle w:val="2"/>
        <w:numPr>
          <w:ilvl w:val="1"/>
          <w:numId w:val="1"/>
        </w:numPr>
      </w:pPr>
      <w:r>
        <w:lastRenderedPageBreak/>
        <w:t>报批管理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rPr>
          <w:rFonts w:hint="eastAsia"/>
        </w:rPr>
        <w:t>发改部门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rPr>
          <w:rFonts w:hint="eastAsia"/>
        </w:rPr>
        <w:t>项目建议书的报批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t>节能评估报告报批</w:t>
      </w:r>
    </w:p>
    <w:p w:rsidR="00223B53" w:rsidRPr="00223B53" w:rsidRDefault="00223B53" w:rsidP="00223B53">
      <w:pPr>
        <w:pStyle w:val="4"/>
        <w:numPr>
          <w:ilvl w:val="3"/>
          <w:numId w:val="1"/>
        </w:numPr>
        <w:rPr>
          <w:rFonts w:hint="eastAsia"/>
        </w:rPr>
      </w:pPr>
      <w:r>
        <w:t>可行性研究报告的报批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规划部门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t>建设项目选址意见书</w:t>
      </w:r>
    </w:p>
    <w:p w:rsidR="00223B53" w:rsidRDefault="00223B53" w:rsidP="00223B53">
      <w:pPr>
        <w:pStyle w:val="4"/>
        <w:numPr>
          <w:ilvl w:val="3"/>
          <w:numId w:val="1"/>
        </w:numPr>
      </w:pPr>
      <w:r>
        <w:t>建设用地规划许可证</w:t>
      </w:r>
    </w:p>
    <w:p w:rsidR="00223B53" w:rsidRPr="00223B53" w:rsidRDefault="00223B53" w:rsidP="00223B53">
      <w:pPr>
        <w:pStyle w:val="4"/>
        <w:numPr>
          <w:ilvl w:val="3"/>
          <w:numId w:val="1"/>
        </w:numPr>
        <w:rPr>
          <w:rFonts w:hint="eastAsia"/>
        </w:rPr>
      </w:pPr>
      <w:r>
        <w:t>建设工程规划许可证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国土部门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t>意向用地意见函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t>土地置换意见</w:t>
      </w:r>
    </w:p>
    <w:p w:rsidR="00D50BAC" w:rsidRPr="00D50BAC" w:rsidRDefault="00D50BAC" w:rsidP="00D50BAC">
      <w:pPr>
        <w:pStyle w:val="4"/>
        <w:numPr>
          <w:ilvl w:val="3"/>
          <w:numId w:val="1"/>
        </w:numPr>
        <w:rPr>
          <w:rFonts w:hint="eastAsia"/>
        </w:rPr>
      </w:pPr>
      <w:r>
        <w:t>国有土地使用权变更登记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建设部门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t>项目初步设计审查</w:t>
      </w:r>
    </w:p>
    <w:p w:rsidR="00D50BAC" w:rsidRDefault="00D50BAC" w:rsidP="00D50BAC">
      <w:pPr>
        <w:pStyle w:val="4"/>
        <w:numPr>
          <w:ilvl w:val="3"/>
          <w:numId w:val="1"/>
        </w:numPr>
      </w:pPr>
      <w:r>
        <w:lastRenderedPageBreak/>
        <w:t>项目施工图审查备案</w:t>
      </w:r>
    </w:p>
    <w:p w:rsidR="00D50BAC" w:rsidRPr="00D50BAC" w:rsidRDefault="00D50BAC" w:rsidP="00D50BAC">
      <w:pPr>
        <w:pStyle w:val="4"/>
        <w:numPr>
          <w:ilvl w:val="3"/>
          <w:numId w:val="1"/>
        </w:numPr>
        <w:rPr>
          <w:rFonts w:hint="eastAsia"/>
        </w:rPr>
      </w:pPr>
      <w:r>
        <w:t>工程招标投标监督备案</w:t>
      </w:r>
    </w:p>
    <w:p w:rsidR="00223B53" w:rsidRDefault="00223B53" w:rsidP="00223B53">
      <w:pPr>
        <w:pStyle w:val="3"/>
        <w:numPr>
          <w:ilvl w:val="2"/>
          <w:numId w:val="1"/>
        </w:numPr>
      </w:pPr>
      <w:r>
        <w:t>其他相关部门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环境影响评价报告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建设工程消防设计审核</w:t>
      </w:r>
    </w:p>
    <w:p w:rsidR="00EB55C5" w:rsidRPr="00EB55C5" w:rsidRDefault="00EB55C5" w:rsidP="00EB55C5">
      <w:pPr>
        <w:pStyle w:val="4"/>
        <w:numPr>
          <w:ilvl w:val="3"/>
          <w:numId w:val="1"/>
        </w:numPr>
      </w:pPr>
      <w:r w:rsidRPr="00EB55C5">
        <w:t>取水许可</w:t>
      </w:r>
    </w:p>
    <w:p w:rsidR="00EB55C5" w:rsidRPr="00EB55C5" w:rsidRDefault="00EB55C5" w:rsidP="00EB55C5">
      <w:pPr>
        <w:pStyle w:val="4"/>
        <w:numPr>
          <w:ilvl w:val="3"/>
          <w:numId w:val="1"/>
        </w:numPr>
        <w:rPr>
          <w:rFonts w:hint="eastAsia"/>
        </w:rPr>
      </w:pPr>
      <w:r w:rsidRPr="00EB55C5">
        <w:t>排水许可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勘察设计管理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目标管理</w:t>
      </w:r>
    </w:p>
    <w:p w:rsidR="002E7BE1" w:rsidRDefault="00125D3D" w:rsidP="0069208B">
      <w:pPr>
        <w:pStyle w:val="3"/>
        <w:numPr>
          <w:ilvl w:val="2"/>
          <w:numId w:val="25"/>
        </w:numPr>
      </w:pPr>
      <w:r>
        <w:t>质量管理</w:t>
      </w:r>
    </w:p>
    <w:p w:rsidR="00125D3D" w:rsidRDefault="00125D3D" w:rsidP="0069208B">
      <w:pPr>
        <w:pStyle w:val="3"/>
        <w:numPr>
          <w:ilvl w:val="2"/>
          <w:numId w:val="25"/>
        </w:numPr>
      </w:pPr>
      <w:r>
        <w:t>进度管理</w:t>
      </w:r>
    </w:p>
    <w:p w:rsidR="00125D3D" w:rsidRPr="002E7BE1" w:rsidRDefault="00125D3D" w:rsidP="0069208B">
      <w:pPr>
        <w:pStyle w:val="3"/>
        <w:numPr>
          <w:ilvl w:val="2"/>
          <w:numId w:val="25"/>
        </w:numPr>
        <w:rPr>
          <w:rFonts w:hint="eastAsia"/>
        </w:rPr>
      </w:pPr>
      <w:r>
        <w:t>投资管理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过程管理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勘察设计任务书的比俺还在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方案设计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lastRenderedPageBreak/>
        <w:t>初步设计</w:t>
      </w:r>
    </w:p>
    <w:p w:rsidR="00FE10AD" w:rsidRPr="00FE10AD" w:rsidRDefault="00FE10AD" w:rsidP="0069208B">
      <w:pPr>
        <w:pStyle w:val="3"/>
        <w:numPr>
          <w:ilvl w:val="2"/>
          <w:numId w:val="25"/>
        </w:numPr>
        <w:rPr>
          <w:rFonts w:hint="eastAsia"/>
        </w:rPr>
      </w:pPr>
      <w:r>
        <w:t>施工图设计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沟通管理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设计例会制度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设计汇报及报告制度</w:t>
      </w:r>
    </w:p>
    <w:p w:rsidR="00FE10AD" w:rsidRPr="00FE10AD" w:rsidRDefault="00FE10AD" w:rsidP="0069208B">
      <w:pPr>
        <w:pStyle w:val="3"/>
        <w:numPr>
          <w:ilvl w:val="2"/>
          <w:numId w:val="25"/>
        </w:numPr>
        <w:rPr>
          <w:rFonts w:hint="eastAsia"/>
        </w:rPr>
      </w:pPr>
      <w:r>
        <w:t>设计成果评审制度</w:t>
      </w:r>
    </w:p>
    <w:p w:rsidR="00753155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招投标管理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策划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条件的审查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方式的确定</w:t>
      </w:r>
    </w:p>
    <w:p w:rsidR="00944A55" w:rsidRPr="00944A55" w:rsidRDefault="00944A55" w:rsidP="0069208B">
      <w:pPr>
        <w:pStyle w:val="3"/>
        <w:numPr>
          <w:ilvl w:val="2"/>
          <w:numId w:val="25"/>
        </w:numPr>
        <w:rPr>
          <w:rFonts w:hint="eastAsia"/>
        </w:rPr>
      </w:pPr>
      <w:r>
        <w:t>招标组织形式的确定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过程管理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准备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实施</w:t>
      </w:r>
    </w:p>
    <w:p w:rsidR="00944A55" w:rsidRPr="00944A55" w:rsidRDefault="00944A55" w:rsidP="0069208B">
      <w:pPr>
        <w:pStyle w:val="3"/>
        <w:numPr>
          <w:ilvl w:val="2"/>
          <w:numId w:val="25"/>
        </w:numPr>
        <w:rPr>
          <w:rFonts w:hint="eastAsia"/>
        </w:rPr>
      </w:pPr>
      <w:r>
        <w:t>定标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lastRenderedPageBreak/>
        <w:t>资格预审文件编制及管理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资格预审公告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申请人须知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资格审查办法</w:t>
      </w:r>
    </w:p>
    <w:p w:rsidR="000735B8" w:rsidRPr="000735B8" w:rsidRDefault="000735B8" w:rsidP="0069208B">
      <w:pPr>
        <w:pStyle w:val="3"/>
        <w:numPr>
          <w:ilvl w:val="2"/>
          <w:numId w:val="25"/>
        </w:numPr>
        <w:rPr>
          <w:rFonts w:hint="eastAsia"/>
        </w:rPr>
      </w:pPr>
      <w:r>
        <w:t>资格预审申请文件格式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文件编制及管理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投标人须知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评标办法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合同条款</w:t>
      </w:r>
    </w:p>
    <w:p w:rsidR="000735B8" w:rsidRPr="000735B8" w:rsidRDefault="000735B8" w:rsidP="0069208B">
      <w:pPr>
        <w:pStyle w:val="3"/>
        <w:numPr>
          <w:ilvl w:val="2"/>
          <w:numId w:val="25"/>
        </w:numPr>
        <w:rPr>
          <w:rFonts w:hint="eastAsia"/>
        </w:rPr>
      </w:pPr>
      <w:r>
        <w:t>工程量清单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招标阶段的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实施阶段的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rPr>
          <w:rFonts w:hint="eastAsia"/>
        </w:rPr>
        <w:t>合同后评估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合同争议处理及风险防范</w:t>
      </w:r>
    </w:p>
    <w:p w:rsidR="00F50593" w:rsidRPr="00F50593" w:rsidRDefault="00F50593" w:rsidP="0069208B">
      <w:pPr>
        <w:pStyle w:val="2"/>
        <w:numPr>
          <w:ilvl w:val="1"/>
          <w:numId w:val="25"/>
        </w:numPr>
        <w:rPr>
          <w:rFonts w:hint="eastAsia"/>
        </w:rPr>
      </w:pPr>
      <w:r>
        <w:lastRenderedPageBreak/>
        <w:t>合同的档案管理</w:t>
      </w:r>
    </w:p>
    <w:p w:rsidR="00E06E4A" w:rsidRDefault="00E06E4A" w:rsidP="0069208B">
      <w:pPr>
        <w:pStyle w:val="1"/>
        <w:numPr>
          <w:ilvl w:val="0"/>
          <w:numId w:val="25"/>
        </w:numPr>
      </w:pPr>
      <w:r>
        <w:rPr>
          <w:rFonts w:hint="eastAsia"/>
        </w:rPr>
        <w:t>施工</w:t>
      </w:r>
      <w:r w:rsidR="00753155">
        <w:rPr>
          <w:rFonts w:hint="eastAsia"/>
        </w:rPr>
        <w:t>过程管理</w:t>
      </w:r>
    </w:p>
    <w:p w:rsidR="006520B5" w:rsidRDefault="006520B5" w:rsidP="0069208B">
      <w:pPr>
        <w:pStyle w:val="2"/>
        <w:numPr>
          <w:ilvl w:val="1"/>
          <w:numId w:val="25"/>
        </w:numPr>
      </w:pPr>
      <w:r>
        <w:t>投资管理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资金使用计划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工程计量与工程价款的支付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工程变革及现场签证</w:t>
      </w:r>
    </w:p>
    <w:p w:rsidR="003D7C14" w:rsidRPr="003D7C14" w:rsidRDefault="003D7C14" w:rsidP="0069208B">
      <w:pPr>
        <w:pStyle w:val="3"/>
        <w:numPr>
          <w:ilvl w:val="2"/>
          <w:numId w:val="25"/>
        </w:numPr>
        <w:rPr>
          <w:rFonts w:hint="eastAsia"/>
        </w:rPr>
      </w:pPr>
      <w:r>
        <w:t>索赔费用管理</w:t>
      </w:r>
    </w:p>
    <w:p w:rsidR="00D94529" w:rsidRDefault="006520B5" w:rsidP="0069208B">
      <w:pPr>
        <w:pStyle w:val="2"/>
        <w:numPr>
          <w:ilvl w:val="1"/>
          <w:numId w:val="25"/>
        </w:numPr>
      </w:pPr>
      <w:r>
        <w:t>进度管理</w:t>
      </w:r>
    </w:p>
    <w:p w:rsidR="00D94529" w:rsidRDefault="008D1547" w:rsidP="0069208B">
      <w:pPr>
        <w:pStyle w:val="3"/>
        <w:numPr>
          <w:ilvl w:val="2"/>
          <w:numId w:val="25"/>
        </w:numPr>
      </w:pPr>
      <w:r>
        <w:t>项目进度计划的编制</w:t>
      </w:r>
    </w:p>
    <w:p w:rsidR="008D1547" w:rsidRDefault="008D1547" w:rsidP="0069208B">
      <w:pPr>
        <w:pStyle w:val="3"/>
        <w:numPr>
          <w:ilvl w:val="2"/>
          <w:numId w:val="25"/>
        </w:numPr>
      </w:pPr>
      <w:r>
        <w:t>项目</w:t>
      </w:r>
      <w:r>
        <w:t>进度计划的实施</w:t>
      </w:r>
    </w:p>
    <w:p w:rsidR="008D1547" w:rsidRDefault="008D1547" w:rsidP="0069208B">
      <w:pPr>
        <w:pStyle w:val="3"/>
        <w:numPr>
          <w:ilvl w:val="2"/>
          <w:numId w:val="25"/>
        </w:numPr>
      </w:pPr>
      <w:r>
        <w:t>项目</w:t>
      </w:r>
      <w:r>
        <w:rPr>
          <w:rFonts w:hint="eastAsia"/>
        </w:rPr>
        <w:t>进度计划检查</w:t>
      </w:r>
    </w:p>
    <w:p w:rsidR="008D1547" w:rsidRPr="00D94529" w:rsidRDefault="008D1547" w:rsidP="0069208B">
      <w:pPr>
        <w:pStyle w:val="3"/>
        <w:numPr>
          <w:ilvl w:val="2"/>
          <w:numId w:val="25"/>
        </w:numPr>
        <w:rPr>
          <w:rFonts w:hint="eastAsia"/>
        </w:rPr>
      </w:pPr>
      <w:r>
        <w:t>项目</w:t>
      </w:r>
      <w:r>
        <w:t>进度计划调整</w:t>
      </w:r>
    </w:p>
    <w:p w:rsidR="006520B5" w:rsidRDefault="006520B5" w:rsidP="0069208B">
      <w:pPr>
        <w:pStyle w:val="2"/>
        <w:numPr>
          <w:ilvl w:val="1"/>
          <w:numId w:val="25"/>
        </w:numPr>
      </w:pPr>
      <w:r>
        <w:t>质量管理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的规划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计划的编制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lastRenderedPageBreak/>
        <w:t>质量管理计划的实施</w:t>
      </w:r>
    </w:p>
    <w:p w:rsidR="00083AFE" w:rsidRPr="00083AFE" w:rsidRDefault="00083AFE" w:rsidP="0069208B">
      <w:pPr>
        <w:pStyle w:val="3"/>
        <w:numPr>
          <w:ilvl w:val="2"/>
          <w:numId w:val="25"/>
        </w:numPr>
        <w:rPr>
          <w:rFonts w:hint="eastAsia"/>
        </w:rPr>
      </w:pPr>
      <w:r>
        <w:t>施工阶段质量检查验收</w:t>
      </w:r>
    </w:p>
    <w:p w:rsidR="006520B5" w:rsidRPr="006520B5" w:rsidRDefault="006520B5" w:rsidP="0069208B">
      <w:pPr>
        <w:pStyle w:val="2"/>
        <w:numPr>
          <w:ilvl w:val="1"/>
          <w:numId w:val="25"/>
        </w:numPr>
        <w:rPr>
          <w:rFonts w:hint="eastAsia"/>
        </w:rPr>
      </w:pPr>
      <w:r>
        <w:t>职业健康安全及环境管理</w:t>
      </w:r>
    </w:p>
    <w:p w:rsidR="00753155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竣工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验收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结算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资料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移交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决算管理</w:t>
      </w:r>
    </w:p>
    <w:p w:rsidR="003D7C14" w:rsidRPr="003D7C14" w:rsidRDefault="003D7C14" w:rsidP="0069208B">
      <w:pPr>
        <w:pStyle w:val="2"/>
        <w:numPr>
          <w:ilvl w:val="1"/>
          <w:numId w:val="25"/>
        </w:numPr>
        <w:rPr>
          <w:rFonts w:hint="eastAsia"/>
        </w:rPr>
      </w:pPr>
      <w:r>
        <w:t>保修期管理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项目后评价</w:t>
      </w:r>
    </w:p>
    <w:p w:rsidR="00753155" w:rsidRPr="00753155" w:rsidRDefault="00753155" w:rsidP="00753155">
      <w:pPr>
        <w:rPr>
          <w:rFonts w:hint="eastAsia"/>
        </w:rPr>
      </w:pPr>
    </w:p>
    <w:sectPr w:rsidR="00753155" w:rsidRPr="007531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A6E92"/>
    <w:multiLevelType w:val="hybridMultilevel"/>
    <w:tmpl w:val="72DCE4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A708A2"/>
    <w:multiLevelType w:val="multilevel"/>
    <w:tmpl w:val="4A3A0D0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CA96DD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DDA241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AAE407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BE004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0906C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46F6F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249523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A2868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C5169E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EA074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040542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31926946"/>
    <w:multiLevelType w:val="multilevel"/>
    <w:tmpl w:val="6FBE35DA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3C7B01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3C9A1B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0B52507"/>
    <w:multiLevelType w:val="hybridMultilevel"/>
    <w:tmpl w:val="6374BB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6020758"/>
    <w:multiLevelType w:val="hybridMultilevel"/>
    <w:tmpl w:val="B8EA95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A437B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5D26491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E757CF6"/>
    <w:multiLevelType w:val="hybridMultilevel"/>
    <w:tmpl w:val="6A06F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EA6A3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653B51D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65583CD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6E160D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E1905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0DC7B47"/>
    <w:multiLevelType w:val="hybridMultilevel"/>
    <w:tmpl w:val="6A06F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2B01776"/>
    <w:multiLevelType w:val="hybridMultilevel"/>
    <w:tmpl w:val="E982A0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47636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7177EA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>
    <w:nsid w:val="7CC855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7FA2498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2"/>
  </w:num>
  <w:num w:numId="2">
    <w:abstractNumId w:val="9"/>
  </w:num>
  <w:num w:numId="3">
    <w:abstractNumId w:val="2"/>
  </w:num>
  <w:num w:numId="4">
    <w:abstractNumId w:val="15"/>
  </w:num>
  <w:num w:numId="5">
    <w:abstractNumId w:val="19"/>
  </w:num>
  <w:num w:numId="6">
    <w:abstractNumId w:val="29"/>
  </w:num>
  <w:num w:numId="7">
    <w:abstractNumId w:val="23"/>
  </w:num>
  <w:num w:numId="8">
    <w:abstractNumId w:val="14"/>
  </w:num>
  <w:num w:numId="9">
    <w:abstractNumId w:val="10"/>
  </w:num>
  <w:num w:numId="10">
    <w:abstractNumId w:val="8"/>
  </w:num>
  <w:num w:numId="11">
    <w:abstractNumId w:val="21"/>
  </w:num>
  <w:num w:numId="12">
    <w:abstractNumId w:val="24"/>
  </w:num>
  <w:num w:numId="13">
    <w:abstractNumId w:val="18"/>
  </w:num>
  <w:num w:numId="14">
    <w:abstractNumId w:val="6"/>
  </w:num>
  <w:num w:numId="15">
    <w:abstractNumId w:val="7"/>
  </w:num>
  <w:num w:numId="16">
    <w:abstractNumId w:val="4"/>
  </w:num>
  <w:num w:numId="17">
    <w:abstractNumId w:val="11"/>
  </w:num>
  <w:num w:numId="18">
    <w:abstractNumId w:val="30"/>
  </w:num>
  <w:num w:numId="19">
    <w:abstractNumId w:val="22"/>
  </w:num>
  <w:num w:numId="20">
    <w:abstractNumId w:val="25"/>
  </w:num>
  <w:num w:numId="21">
    <w:abstractNumId w:val="3"/>
  </w:num>
  <w:num w:numId="22">
    <w:abstractNumId w:val="31"/>
  </w:num>
  <w:num w:numId="23">
    <w:abstractNumId w:val="28"/>
  </w:num>
  <w:num w:numId="24">
    <w:abstractNumId w:val="5"/>
  </w:num>
  <w:num w:numId="25">
    <w:abstractNumId w:val="13"/>
  </w:num>
  <w:num w:numId="26">
    <w:abstractNumId w:val="1"/>
  </w:num>
  <w:num w:numId="27">
    <w:abstractNumId w:val="0"/>
  </w:num>
  <w:num w:numId="28">
    <w:abstractNumId w:val="20"/>
  </w:num>
  <w:num w:numId="29">
    <w:abstractNumId w:val="16"/>
  </w:num>
  <w:num w:numId="30">
    <w:abstractNumId w:val="26"/>
  </w:num>
  <w:num w:numId="31">
    <w:abstractNumId w:val="17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CD8"/>
    <w:rsid w:val="000735B8"/>
    <w:rsid w:val="00083AFE"/>
    <w:rsid w:val="0009652F"/>
    <w:rsid w:val="000A7CD8"/>
    <w:rsid w:val="00125D3D"/>
    <w:rsid w:val="001D1FDF"/>
    <w:rsid w:val="001D4EB0"/>
    <w:rsid w:val="00223B53"/>
    <w:rsid w:val="002B0F5F"/>
    <w:rsid w:val="002E3747"/>
    <w:rsid w:val="002E7BE1"/>
    <w:rsid w:val="00353C31"/>
    <w:rsid w:val="003D7C14"/>
    <w:rsid w:val="005A55BC"/>
    <w:rsid w:val="00624ECB"/>
    <w:rsid w:val="006520B5"/>
    <w:rsid w:val="0069208B"/>
    <w:rsid w:val="00710894"/>
    <w:rsid w:val="00753155"/>
    <w:rsid w:val="0087132D"/>
    <w:rsid w:val="008D1547"/>
    <w:rsid w:val="00944A55"/>
    <w:rsid w:val="00974CB5"/>
    <w:rsid w:val="009F4802"/>
    <w:rsid w:val="00A7758C"/>
    <w:rsid w:val="00B0658F"/>
    <w:rsid w:val="00B20B87"/>
    <w:rsid w:val="00C0674F"/>
    <w:rsid w:val="00C52771"/>
    <w:rsid w:val="00D05062"/>
    <w:rsid w:val="00D34254"/>
    <w:rsid w:val="00D50BAC"/>
    <w:rsid w:val="00D54817"/>
    <w:rsid w:val="00D94529"/>
    <w:rsid w:val="00DE3506"/>
    <w:rsid w:val="00E06E4A"/>
    <w:rsid w:val="00EB55C5"/>
    <w:rsid w:val="00EC7E83"/>
    <w:rsid w:val="00F50593"/>
    <w:rsid w:val="00F879E3"/>
    <w:rsid w:val="00FE1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4AC53B6-177A-4DCD-BD7D-CED154B9F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77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7C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23B5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23B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2771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A7CD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23B5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23B5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C5277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C52771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1D4EB0"/>
    <w:pPr>
      <w:spacing w:before="6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Cs w:val="32"/>
    </w:rPr>
  </w:style>
  <w:style w:type="character" w:customStyle="1" w:styleId="Char0">
    <w:name w:val="副标题 Char"/>
    <w:basedOn w:val="a0"/>
    <w:link w:val="a4"/>
    <w:uiPriority w:val="11"/>
    <w:rsid w:val="001D4EB0"/>
    <w:rPr>
      <w:rFonts w:asciiTheme="majorHAnsi" w:eastAsia="宋体" w:hAnsiTheme="majorHAnsi" w:cstheme="majorBidi"/>
      <w:b/>
      <w:bCs/>
      <w:kern w:val="28"/>
      <w:szCs w:val="32"/>
    </w:rPr>
  </w:style>
  <w:style w:type="table" w:styleId="a5">
    <w:name w:val="Table Grid"/>
    <w:basedOn w:val="a1"/>
    <w:uiPriority w:val="39"/>
    <w:rsid w:val="001D4E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D4E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9</Pages>
  <Words>197</Words>
  <Characters>1125</Characters>
  <Application>Microsoft Office Word</Application>
  <DocSecurity>0</DocSecurity>
  <Lines>9</Lines>
  <Paragraphs>2</Paragraphs>
  <ScaleCrop>false</ScaleCrop>
  <Company/>
  <LinksUpToDate>false</LinksUpToDate>
  <CharactersWithSpaces>1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dan</dc:creator>
  <cp:keywords/>
  <dc:description/>
  <cp:lastModifiedBy>wangdan</cp:lastModifiedBy>
  <cp:revision>43</cp:revision>
  <dcterms:created xsi:type="dcterms:W3CDTF">2017-06-28T07:56:00Z</dcterms:created>
  <dcterms:modified xsi:type="dcterms:W3CDTF">2017-06-28T09:47:00Z</dcterms:modified>
</cp:coreProperties>
</file>